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E8FA9D" w14:textId="77777777"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F0F463B" wp14:editId="78060C16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2E307DE" w14:textId="77777777"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14:paraId="4AB19748" w14:textId="77777777"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14:paraId="1A057183" w14:textId="77777777"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14:paraId="5DE06596" w14:textId="77777777"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14:paraId="04A611C6" w14:textId="77777777"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14:paraId="72048A14" w14:textId="77777777"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14:paraId="33322777" w14:textId="77777777" w:rsidR="0060629A" w:rsidRDefault="0060629A" w:rsidP="00EC5F79">
      <w:pPr>
        <w:ind w:firstLine="480"/>
      </w:pPr>
    </w:p>
    <w:p w14:paraId="2620BFFF" w14:textId="77777777" w:rsidR="0060629A" w:rsidRDefault="0060629A" w:rsidP="00EC5F79">
      <w:pPr>
        <w:ind w:firstLine="480"/>
      </w:pPr>
    </w:p>
    <w:p w14:paraId="51726337" w14:textId="77777777" w:rsidR="0060629A" w:rsidRDefault="0060629A" w:rsidP="00EC5F79">
      <w:pPr>
        <w:ind w:firstLine="480"/>
      </w:pPr>
    </w:p>
    <w:p w14:paraId="2C551D0F" w14:textId="77777777" w:rsidR="0060629A" w:rsidRDefault="0060629A" w:rsidP="00EC5F79">
      <w:pPr>
        <w:ind w:firstLine="480"/>
      </w:pPr>
    </w:p>
    <w:p w14:paraId="58488763" w14:textId="77777777" w:rsidR="0060629A" w:rsidRDefault="0060629A" w:rsidP="00EC5F79">
      <w:pPr>
        <w:ind w:firstLine="480"/>
      </w:pPr>
    </w:p>
    <w:p w14:paraId="717ED0FB" w14:textId="77777777" w:rsidR="0060629A" w:rsidRDefault="0060629A" w:rsidP="00EC5F79">
      <w:pPr>
        <w:ind w:firstLine="480"/>
      </w:pPr>
    </w:p>
    <w:p w14:paraId="29241C3B" w14:textId="77777777" w:rsidR="0060629A" w:rsidRDefault="0060629A" w:rsidP="00EC5F79">
      <w:pPr>
        <w:ind w:firstLine="480"/>
      </w:pPr>
    </w:p>
    <w:p w14:paraId="695BBE66" w14:textId="77777777" w:rsidR="0060629A" w:rsidRDefault="0060629A" w:rsidP="00EC5F79">
      <w:pPr>
        <w:ind w:firstLine="480"/>
      </w:pPr>
    </w:p>
    <w:p w14:paraId="7FA44D61" w14:textId="77777777" w:rsidR="0060629A" w:rsidRDefault="0060629A" w:rsidP="00EC5F79">
      <w:pPr>
        <w:ind w:firstLine="480"/>
      </w:pPr>
    </w:p>
    <w:p w14:paraId="5D398BE1" w14:textId="77777777"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14:paraId="03B82A82" w14:textId="77777777"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C23704"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>月</w:t>
      </w:r>
    </w:p>
    <w:p w14:paraId="4B4362B1" w14:textId="77777777"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14:paraId="732DF33E" w14:textId="77777777"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14:paraId="44D994A6" w14:textId="77777777"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14:paraId="6A287959" w14:textId="77777777" w:rsidR="00104F51" w:rsidRPr="001E57E1" w:rsidRDefault="0060629A">
      <w:pPr>
        <w:pStyle w:val="TOC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14:paraId="2DC42B64" w14:textId="77777777" w:rsidR="00104F51" w:rsidRPr="001E57E1" w:rsidRDefault="00673C7A">
      <w:pPr>
        <w:pStyle w:val="TOC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14:paraId="59C16FEC" w14:textId="77777777" w:rsidR="00104F51" w:rsidRPr="001E57E1" w:rsidRDefault="00673C7A">
      <w:pPr>
        <w:pStyle w:val="TOC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14:paraId="6CEF8D58" w14:textId="77777777" w:rsidR="00104F51" w:rsidRPr="001E57E1" w:rsidRDefault="00673C7A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14:paraId="3D0E564A" w14:textId="77777777" w:rsidR="00104F51" w:rsidRPr="001E57E1" w:rsidRDefault="00673C7A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14:paraId="6A112F52" w14:textId="77777777" w:rsidR="00104F51" w:rsidRPr="001E57E1" w:rsidRDefault="00673C7A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14:paraId="30513FD8" w14:textId="77777777" w:rsidR="00104F51" w:rsidRPr="001E57E1" w:rsidRDefault="00673C7A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14:paraId="380B2041" w14:textId="77777777" w:rsidR="00104F51" w:rsidRPr="001E57E1" w:rsidRDefault="00673C7A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14:paraId="1DE12ED7" w14:textId="77777777" w:rsidR="00104F51" w:rsidRPr="001E57E1" w:rsidRDefault="00673C7A">
      <w:pPr>
        <w:pStyle w:val="TOC2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14:paraId="62CE9DAF" w14:textId="77777777" w:rsidR="0060629A" w:rsidRPr="00BE76E6" w:rsidRDefault="0060629A" w:rsidP="00EC5F79">
      <w:pPr>
        <w:pStyle w:val="TOC3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14:paraId="2B842987" w14:textId="77777777" w:rsidR="0060629A" w:rsidRPr="00900226" w:rsidRDefault="0060629A" w:rsidP="00EC5F79">
      <w:pPr>
        <w:sectPr w:rsidR="0060629A" w:rsidRPr="00900226" w:rsidSect="002832CC">
          <w:headerReference w:type="default" r:id="rId12"/>
          <w:footerReference w:type="even" r:id="rId13"/>
          <w:footerReference w:type="default" r:id="rId14"/>
          <w:headerReference w:type="first" r:id="rId15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14:paraId="0839E98D" w14:textId="77777777"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14:paraId="30C180F8" w14:textId="21E627A3" w:rsidR="0060629A" w:rsidRPr="0040217A" w:rsidRDefault="00B74813" w:rsidP="00EC5F79">
      <w:pPr>
        <w:ind w:firstLine="420"/>
        <w:rPr>
          <w:rFonts w:hint="eastAsia"/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院长奖等奖项申请、审核、管理的完整方案</w:t>
      </w:r>
      <w:r w:rsidR="00604D05">
        <w:rPr>
          <w:rFonts w:ascii="宋体" w:hAnsi="宋体" w:hint="eastAsia"/>
          <w:sz w:val="24"/>
          <w:szCs w:val="28"/>
        </w:rPr>
        <w:t>。</w:t>
      </w:r>
    </w:p>
    <w:p w14:paraId="0A7D6D28" w14:textId="77777777"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14:paraId="08D160D1" w14:textId="77777777"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14:paraId="637BD7C3" w14:textId="77777777"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14:paraId="211149A1" w14:textId="77777777"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14:paraId="2F426DA5" w14:textId="77777777"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14:paraId="227529B6" w14:textId="77777777"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14:paraId="03CDEBA2" w14:textId="77777777"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3" w:name="_Toc508713571"/>
      <w:r>
        <w:rPr>
          <w:rFonts w:hint="eastAsia"/>
          <w:kern w:val="36"/>
        </w:rPr>
        <w:lastRenderedPageBreak/>
        <w:t>主要业务流程</w:t>
      </w:r>
      <w:bookmarkEnd w:id="3"/>
    </w:p>
    <w:p w14:paraId="0DD56864" w14:textId="77777777" w:rsidR="0060629A" w:rsidRDefault="00DD3709" w:rsidP="00EF0832">
      <w:pPr>
        <w:rPr>
          <w:sz w:val="24"/>
        </w:rPr>
      </w:pPr>
      <w:r>
        <w:object w:dxaOrig="13218" w:dyaOrig="11262" w14:anchorId="1B0AB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54pt" o:ole="">
            <v:imagedata r:id="rId16" o:title=""/>
          </v:shape>
          <o:OLEObject Type="Embed" ProgID="Visio.Drawing.11" ShapeID="_x0000_i1025" DrawAspect="Content" ObjectID="_1740383470" r:id="rId17"/>
        </w:object>
      </w:r>
    </w:p>
    <w:p w14:paraId="4F128331" w14:textId="77777777"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14:paraId="143FD7DA" w14:textId="77777777"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14:paraId="704892FF" w14:textId="77777777"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14:paraId="2B3C2172" w14:textId="77777777"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14:paraId="3CDBDFF7" w14:textId="77777777"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14:paraId="5A2BE07E" w14:textId="77777777"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14:paraId="605032D7" w14:textId="77777777"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14:paraId="7FBB3F9D" w14:textId="77777777"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14:paraId="4D845E40" w14:textId="77777777"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14:paraId="6A208C99" w14:textId="77777777"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14:paraId="7DBEB121" w14:textId="77777777" w:rsidR="00044034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4" w:name="_Toc508713572"/>
      <w:r>
        <w:rPr>
          <w:rFonts w:hint="eastAsia"/>
          <w:kern w:val="36"/>
        </w:rPr>
        <w:lastRenderedPageBreak/>
        <w:t>使用说明</w:t>
      </w:r>
      <w:bookmarkEnd w:id="4"/>
    </w:p>
    <w:p w14:paraId="179E403E" w14:textId="77777777" w:rsidR="00044034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bookmarkStart w:id="5" w:name="_Toc508713573"/>
      <w:r w:rsidRPr="00044034">
        <w:rPr>
          <w:rFonts w:hint="eastAsia"/>
          <w:b/>
          <w:sz w:val="30"/>
          <w:szCs w:val="30"/>
        </w:rPr>
        <w:t>登录</w:t>
      </w:r>
      <w:bookmarkEnd w:id="5"/>
    </w:p>
    <w:p w14:paraId="2D134ABD" w14:textId="77777777" w:rsidR="00044034" w:rsidRPr="00842594" w:rsidRDefault="00044034" w:rsidP="00EC5F79">
      <w:pPr>
        <w:rPr>
          <w:b/>
          <w:sz w:val="24"/>
        </w:rPr>
      </w:pPr>
      <w:r w:rsidRPr="00842594">
        <w:rPr>
          <w:rFonts w:hint="eastAsia"/>
          <w:b/>
          <w:sz w:val="24"/>
        </w:rPr>
        <w:t>登录</w:t>
      </w:r>
      <w:r w:rsidRPr="00842594">
        <w:rPr>
          <w:b/>
          <w:sz w:val="24"/>
        </w:rPr>
        <w:t>地址：</w:t>
      </w:r>
      <w:r w:rsidRPr="00842594">
        <w:rPr>
          <w:b/>
          <w:sz w:val="24"/>
        </w:rPr>
        <w:t>http://</w:t>
      </w:r>
      <w:r w:rsidR="00380539" w:rsidRPr="00842594">
        <w:rPr>
          <w:b/>
          <w:sz w:val="24"/>
        </w:rPr>
        <w:t>www.iedu.cas.cn</w:t>
      </w:r>
      <w:r w:rsidRPr="00842594">
        <w:rPr>
          <w:b/>
          <w:sz w:val="24"/>
        </w:rPr>
        <w:t>/</w:t>
      </w:r>
    </w:p>
    <w:p w14:paraId="582701AF" w14:textId="77777777" w:rsidR="00044034" w:rsidRDefault="00044034" w:rsidP="00EC5F79">
      <w:r>
        <w:rPr>
          <w:noProof/>
        </w:rPr>
        <w:drawing>
          <wp:inline distT="0" distB="0" distL="0" distR="0" wp14:anchorId="0489E4FB" wp14:editId="392213CD">
            <wp:extent cx="5274310" cy="2127885"/>
            <wp:effectExtent l="19050" t="19050" r="2159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788C49" w14:textId="77777777"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14:paraId="0AAAB413" w14:textId="77777777"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14:paraId="51CAF194" w14:textId="77777777"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14:paraId="71A288D7" w14:textId="77777777"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培养单位业务管理员</w:t>
      </w:r>
      <w:r>
        <w:t>、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</w:p>
    <w:p w14:paraId="0368844A" w14:textId="77777777" w:rsidR="00B73670" w:rsidRDefault="00044034" w:rsidP="00FC694F">
      <w:pPr>
        <w:ind w:firstLine="420"/>
      </w:pPr>
      <w:r>
        <w:rPr>
          <w:rFonts w:hint="eastAsia"/>
        </w:rPr>
        <w:t>培养单位业务管理员</w:t>
      </w:r>
      <w:r w:rsidR="00301BB1">
        <w:rPr>
          <w:rFonts w:hint="eastAsia"/>
        </w:rPr>
        <w:t>、</w:t>
      </w:r>
      <w:r>
        <w:t>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  <w:r>
        <w:rPr>
          <w:rFonts w:hint="eastAsia"/>
        </w:rPr>
        <w:t>的用户名</w:t>
      </w:r>
      <w:r>
        <w:t>和密码分别是自己的邮箱和身份证号</w:t>
      </w:r>
      <w:r>
        <w:rPr>
          <w:rFonts w:hint="eastAsia"/>
        </w:rPr>
        <w:t>。进入</w:t>
      </w:r>
      <w:r>
        <w:t>后可自行修改。</w:t>
      </w:r>
    </w:p>
    <w:p w14:paraId="5BA7B8D0" w14:textId="77777777" w:rsidR="00044034" w:rsidRDefault="00447C8D" w:rsidP="00FC694F">
      <w:pPr>
        <w:ind w:firstLine="420"/>
      </w:pPr>
      <w:r>
        <w:rPr>
          <w:rFonts w:hint="eastAsia"/>
        </w:rPr>
        <w:t>国科大</w:t>
      </w:r>
      <w:r w:rsidR="007E3B91">
        <w:t>教育云（</w:t>
      </w:r>
      <w:r w:rsidR="007E3B91">
        <w:rPr>
          <w:rFonts w:hint="eastAsia"/>
        </w:rPr>
        <w:t>SEP</w:t>
      </w:r>
      <w:r w:rsidR="007E3B91">
        <w:t>）</w:t>
      </w:r>
      <w:r w:rsidR="00857651">
        <w:t>用户</w:t>
      </w:r>
      <w:r w:rsidR="00044034">
        <w:t>请</w:t>
      </w:r>
      <w:r w:rsidR="00044034">
        <w:rPr>
          <w:rFonts w:hint="eastAsia"/>
        </w:rPr>
        <w:t>使用</w:t>
      </w:r>
      <w:r w:rsidR="00044034">
        <w:t>国科大教育云（</w:t>
      </w:r>
      <w:r w:rsidR="00044034">
        <w:rPr>
          <w:rFonts w:hint="eastAsia"/>
        </w:rPr>
        <w:t>SEP</w:t>
      </w:r>
      <w:r w:rsidR="00044034">
        <w:t>）</w:t>
      </w:r>
      <w:r w:rsidR="00044034">
        <w:rPr>
          <w:rFonts w:hint="eastAsia"/>
        </w:rPr>
        <w:t>的</w:t>
      </w:r>
      <w:r w:rsidR="00044034">
        <w:t>用户名</w:t>
      </w:r>
      <w:r w:rsidR="00044034">
        <w:rPr>
          <w:rFonts w:hint="eastAsia"/>
        </w:rPr>
        <w:t>和</w:t>
      </w:r>
      <w:r w:rsidR="00044034">
        <w:t>密码登录。</w:t>
      </w:r>
    </w:p>
    <w:p w14:paraId="4C69EAAA" w14:textId="77777777" w:rsidR="00125816" w:rsidRDefault="00DC5F80" w:rsidP="00EC5F79">
      <w:pPr>
        <w:pStyle w:val="a8"/>
        <w:numPr>
          <w:ilvl w:val="0"/>
          <w:numId w:val="12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6B5E762A" wp14:editId="21E8092B">
            <wp:simplePos x="0" y="0"/>
            <wp:positionH relativeFrom="column">
              <wp:posOffset>1202396</wp:posOffset>
            </wp:positionH>
            <wp:positionV relativeFrom="paragraph">
              <wp:posOffset>7620</wp:posOffset>
            </wp:positionV>
            <wp:extent cx="1311910" cy="354330"/>
            <wp:effectExtent l="0" t="0" r="2540" b="762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5816">
        <w:rPr>
          <w:rFonts w:hint="eastAsia"/>
        </w:rPr>
        <w:t>登录</w:t>
      </w:r>
      <w:r w:rsidR="00125816">
        <w:t>后，点击进入</w:t>
      </w:r>
      <w:r w:rsidR="00125816">
        <w:rPr>
          <w:rFonts w:hint="eastAsia"/>
        </w:rPr>
        <w:t>奖项</w:t>
      </w:r>
      <w:r w:rsidR="00125816">
        <w:t>管理系统。</w:t>
      </w:r>
    </w:p>
    <w:p w14:paraId="165C5334" w14:textId="77777777" w:rsidR="00FE2BC9" w:rsidRPr="00FA39F5" w:rsidRDefault="00FE2BC9" w:rsidP="00FE2BC9"/>
    <w:p w14:paraId="6EF0A464" w14:textId="77777777"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14:paraId="20DF7A81" w14:textId="77777777"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14:paraId="386B692D" w14:textId="77777777"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14:paraId="0BAEB3AD" w14:textId="77777777"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14:paraId="482F9C89" w14:textId="77777777"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14:paraId="6594FF72" w14:textId="77777777"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14:paraId="2018A3CA" w14:textId="77777777"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14:paraId="6C503B05" w14:textId="77777777"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14:paraId="5CF52953" w14:textId="77777777"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14:paraId="443F2E64" w14:textId="77777777"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14:paraId="46E398FB" w14:textId="77777777"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14:paraId="2470A92E" w14:textId="77777777"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14:paraId="111714F1" w14:textId="77777777"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项状态</w:t>
      </w:r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14:paraId="3D8B231D" w14:textId="77777777"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14:paraId="1DCEE6E7" w14:textId="77777777"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14:paraId="257CFDD1" w14:textId="77777777"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14:paraId="472202DB" w14:textId="77777777"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r w:rsidR="00C33A01">
        <w:rPr>
          <w:sz w:val="24"/>
        </w:rPr>
        <w:t>勾选确认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14:paraId="7ED473C8" w14:textId="77777777"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14:paraId="376AB2E6" w14:textId="77777777"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14:paraId="135DE31F" w14:textId="77777777"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14:paraId="13DECD45" w14:textId="77777777"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14:paraId="65757B99" w14:textId="77777777"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14:paraId="67138AE0" w14:textId="77777777"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14:paraId="73C39B99" w14:textId="77777777"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14:paraId="32352FD3" w14:textId="77777777"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14:paraId="3D787337" w14:textId="77777777"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14:paraId="50E8DC59" w14:textId="77777777"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14:paraId="105A143B" w14:textId="77777777"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14:paraId="6AC6E35D" w14:textId="77777777"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14:paraId="6B0D4F02" w14:textId="77777777"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14:paraId="789CF30A" w14:textId="77777777"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14:paraId="3824B574" w14:textId="77777777"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14:paraId="7351EF7D" w14:textId="77777777" w:rsidR="003727E8" w:rsidRDefault="003727E8" w:rsidP="003727E8">
      <w:pPr>
        <w:pStyle w:val="a8"/>
        <w:ind w:left="420" w:firstLineChars="0" w:firstLine="0"/>
        <w:rPr>
          <w:sz w:val="24"/>
        </w:rPr>
      </w:pPr>
      <w:r w:rsidRPr="00066B4B">
        <w:rPr>
          <w:rFonts w:hint="eastAsia"/>
          <w:sz w:val="24"/>
        </w:rPr>
        <w:t>路径</w:t>
      </w:r>
      <w:r w:rsidRPr="00066B4B">
        <w:rPr>
          <w:sz w:val="24"/>
        </w:rPr>
        <w:t>：</w:t>
      </w:r>
      <w:r w:rsidRPr="00066B4B">
        <w:rPr>
          <w:rFonts w:hint="eastAsia"/>
          <w:sz w:val="24"/>
        </w:rPr>
        <w:t>选择左侧</w:t>
      </w:r>
      <w:r w:rsidRPr="00066B4B">
        <w:rPr>
          <w:sz w:val="24"/>
        </w:rPr>
        <w:t>菜单</w:t>
      </w:r>
      <w:r w:rsidRPr="00066B4B">
        <w:rPr>
          <w:rFonts w:hint="eastAsia"/>
          <w:sz w:val="24"/>
        </w:rPr>
        <w:t>中</w:t>
      </w:r>
      <w:r w:rsidRPr="00066B4B">
        <w:rPr>
          <w:sz w:val="24"/>
        </w:rPr>
        <w:t>的</w:t>
      </w:r>
      <w:r w:rsidRPr="00066B4B">
        <w:rPr>
          <w:rFonts w:hint="eastAsia"/>
          <w:sz w:val="24"/>
        </w:rPr>
        <w:t>各类奖项，点击【设置</w:t>
      </w:r>
      <w:r w:rsidRPr="00066B4B">
        <w:rPr>
          <w:sz w:val="24"/>
        </w:rPr>
        <w:t>名额</w:t>
      </w:r>
      <w:r w:rsidRPr="00066B4B">
        <w:rPr>
          <w:rFonts w:hint="eastAsia"/>
          <w:sz w:val="24"/>
        </w:rPr>
        <w:t>】按钮</w:t>
      </w:r>
      <w:r w:rsidRPr="00066B4B">
        <w:rPr>
          <w:sz w:val="24"/>
        </w:rPr>
        <w:t>进行</w:t>
      </w:r>
      <w:r w:rsidR="00F466EB" w:rsidRPr="00066B4B">
        <w:rPr>
          <w:rFonts w:hint="eastAsia"/>
          <w:sz w:val="24"/>
        </w:rPr>
        <w:t>单个</w:t>
      </w:r>
      <w:r w:rsidRPr="00066B4B">
        <w:rPr>
          <w:sz w:val="24"/>
        </w:rPr>
        <w:t>设置</w:t>
      </w:r>
      <w:r w:rsidR="00F466EB" w:rsidRPr="00066B4B">
        <w:rPr>
          <w:rFonts w:hint="eastAsia"/>
          <w:sz w:val="24"/>
        </w:rPr>
        <w:t>，</w:t>
      </w:r>
      <w:r w:rsidR="0069768C">
        <w:rPr>
          <w:rFonts w:hint="eastAsia"/>
          <w:sz w:val="24"/>
        </w:rPr>
        <w:t>在</w:t>
      </w:r>
      <w:r w:rsidR="0069768C">
        <w:rPr>
          <w:sz w:val="24"/>
        </w:rPr>
        <w:t>【</w:t>
      </w:r>
      <w:r w:rsidR="0069768C">
        <w:rPr>
          <w:rFonts w:hint="eastAsia"/>
          <w:sz w:val="24"/>
        </w:rPr>
        <w:t>设置</w:t>
      </w:r>
      <w:r w:rsidR="0069768C">
        <w:rPr>
          <w:sz w:val="24"/>
        </w:rPr>
        <w:t>名额】</w:t>
      </w:r>
      <w:r w:rsidR="0069768C">
        <w:rPr>
          <w:rFonts w:hint="eastAsia"/>
          <w:sz w:val="24"/>
        </w:rPr>
        <w:t>页面</w:t>
      </w:r>
      <w:r w:rsidR="00F466EB" w:rsidRPr="00066B4B">
        <w:rPr>
          <w:sz w:val="24"/>
        </w:rPr>
        <w:t>点击【</w:t>
      </w:r>
      <w:r w:rsidR="00F466EB" w:rsidRPr="00066B4B">
        <w:rPr>
          <w:rFonts w:hint="eastAsia"/>
          <w:sz w:val="24"/>
        </w:rPr>
        <w:t>导入</w:t>
      </w:r>
      <w:r w:rsidR="00F466EB" w:rsidRPr="00066B4B">
        <w:rPr>
          <w:sz w:val="24"/>
        </w:rPr>
        <w:t>名额】</w:t>
      </w:r>
      <w:r w:rsidR="0069768C">
        <w:rPr>
          <w:rFonts w:hint="eastAsia"/>
          <w:sz w:val="24"/>
        </w:rPr>
        <w:t>可以</w:t>
      </w:r>
      <w:r w:rsidR="00F466EB" w:rsidRPr="00066B4B">
        <w:rPr>
          <w:rFonts w:hint="eastAsia"/>
          <w:sz w:val="24"/>
        </w:rPr>
        <w:t>进行</w:t>
      </w:r>
      <w:r w:rsidR="00F466EB" w:rsidRPr="00066B4B">
        <w:rPr>
          <w:sz w:val="24"/>
        </w:rPr>
        <w:t>批量设置</w:t>
      </w:r>
      <w:r w:rsidRPr="00066B4B">
        <w:rPr>
          <w:sz w:val="24"/>
        </w:rPr>
        <w:t>。</w:t>
      </w:r>
    </w:p>
    <w:p w14:paraId="295D9223" w14:textId="77777777"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14:paraId="05BC08C8" w14:textId="77777777" w:rsidR="003727E8" w:rsidRDefault="00C77F52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14:paraId="19A99FC0" w14:textId="77777777"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14:paraId="1B6239FB" w14:textId="77777777"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14:paraId="225712A0" w14:textId="77777777"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14:paraId="01723FB2" w14:textId="77777777"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14:paraId="170252A7" w14:textId="77777777"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入院长奖级别（</w:t>
      </w:r>
      <w:r w:rsidR="00FA6A19">
        <w:rPr>
          <w:rFonts w:hint="eastAsia"/>
          <w:sz w:val="24"/>
        </w:rPr>
        <w:t>特别</w:t>
      </w:r>
      <w:r w:rsidR="00FA6A19">
        <w:rPr>
          <w:sz w:val="24"/>
        </w:rPr>
        <w:t>奖</w:t>
      </w:r>
      <w:r w:rsidR="00FA6A19">
        <w:rPr>
          <w:rFonts w:hint="eastAsia"/>
          <w:sz w:val="24"/>
        </w:rPr>
        <w:t>/</w:t>
      </w:r>
      <w:r w:rsidR="00FA6A19">
        <w:rPr>
          <w:rFonts w:hint="eastAsia"/>
          <w:sz w:val="24"/>
        </w:rPr>
        <w:t>优秀奖</w:t>
      </w:r>
      <w:r w:rsidR="00FA6A19">
        <w:rPr>
          <w:sz w:val="24"/>
        </w:rPr>
        <w:t>）</w:t>
      </w:r>
      <w:r w:rsidR="00D503B2">
        <w:rPr>
          <w:rFonts w:hint="eastAsia"/>
          <w:sz w:val="24"/>
        </w:rPr>
        <w:t>。</w:t>
      </w:r>
    </w:p>
    <w:p w14:paraId="4F2992FB" w14:textId="77777777"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给</w:t>
      </w:r>
      <w:r w:rsidR="00D503B2">
        <w:rPr>
          <w:rFonts w:hint="eastAsia"/>
          <w:sz w:val="24"/>
        </w:rPr>
        <w:t>培养单位</w:t>
      </w:r>
      <w:r w:rsidR="00D503B2">
        <w:rPr>
          <w:sz w:val="24"/>
        </w:rPr>
        <w:t>。</w:t>
      </w:r>
    </w:p>
    <w:p w14:paraId="08F88303" w14:textId="77777777" w:rsidR="009835D4" w:rsidRPr="00C33A01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14:paraId="40C6C163" w14:textId="77777777"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14:paraId="23F5CEC1" w14:textId="77777777"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14:paraId="28098926" w14:textId="77777777"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14:paraId="10DF31C7" w14:textId="77777777"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lastRenderedPageBreak/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14:paraId="5D8550E5" w14:textId="77777777"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14:paraId="5E7D4478" w14:textId="77777777"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14:paraId="06B8A349" w14:textId="77777777"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14:paraId="745CEC60" w14:textId="77777777"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14:paraId="2BE51C4E" w14:textId="77777777"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14:paraId="0F7BB8E0" w14:textId="77777777"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AD78C8">
        <w:rPr>
          <w:rFonts w:hint="eastAsia"/>
          <w:sz w:val="24"/>
        </w:rPr>
        <w:t>。</w:t>
      </w:r>
    </w:p>
    <w:p w14:paraId="1870295E" w14:textId="77777777"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14:paraId="21EFB346" w14:textId="77777777"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14:paraId="03BD39C8" w14:textId="77777777"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14:paraId="0D5E6DB9" w14:textId="77777777"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14:paraId="7AA4114B" w14:textId="77777777"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14:paraId="03386834" w14:textId="77777777"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14:paraId="26025368" w14:textId="77777777" w:rsidR="00DA25AC" w:rsidRPr="003D36E5" w:rsidRDefault="00DA25AC" w:rsidP="00AD35FD">
      <w:pPr>
        <w:ind w:left="420"/>
        <w:rPr>
          <w:color w:val="FF0000"/>
          <w:sz w:val="24"/>
        </w:rPr>
      </w:pPr>
    </w:p>
    <w:p w14:paraId="42467F52" w14:textId="77777777" w:rsidR="00BE4401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8" w:name="_Toc508713576"/>
      <w:r>
        <w:rPr>
          <w:rFonts w:ascii="Times New Roman" w:hAnsi="Times New Roman" w:hint="eastAsia"/>
          <w:kern w:val="36"/>
          <w:sz w:val="32"/>
        </w:rPr>
        <w:lastRenderedPageBreak/>
        <w:t>培养单位</w:t>
      </w:r>
      <w:r>
        <w:rPr>
          <w:rFonts w:ascii="Times New Roman" w:hAnsi="Times New Roman"/>
          <w:kern w:val="36"/>
          <w:sz w:val="32"/>
        </w:rPr>
        <w:t>业务管理员</w:t>
      </w:r>
      <w:bookmarkEnd w:id="8"/>
    </w:p>
    <w:p w14:paraId="258F42A9" w14:textId="77777777" w:rsidR="00BE4401" w:rsidRPr="001C387A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14:paraId="03FD0705" w14:textId="77777777"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14:paraId="1D02F215" w14:textId="77777777"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14:paraId="150DCA00" w14:textId="77777777" w:rsidR="00BE4401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14:paraId="4D0B2895" w14:textId="77777777" w:rsidR="00E74A7A" w:rsidRPr="00E74A7A" w:rsidRDefault="00E74A7A" w:rsidP="00BE4401">
      <w:pPr>
        <w:pStyle w:val="a8"/>
        <w:ind w:left="420" w:firstLineChars="0" w:firstLine="0"/>
        <w:rPr>
          <w:sz w:val="24"/>
        </w:rPr>
      </w:pPr>
    </w:p>
    <w:p w14:paraId="4020BA04" w14:textId="77777777" w:rsidR="00E74A7A" w:rsidRDefault="00E74A7A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E74A7A">
        <w:rPr>
          <w:rFonts w:hint="eastAsia"/>
          <w:b/>
          <w:sz w:val="24"/>
        </w:rPr>
        <w:t>查看名额</w:t>
      </w:r>
    </w:p>
    <w:p w14:paraId="428CF5C8" w14:textId="77777777" w:rsidR="00E74A7A" w:rsidRDefault="00E74A7A" w:rsidP="00E74A7A">
      <w:pPr>
        <w:pStyle w:val="a8"/>
        <w:ind w:left="420" w:firstLineChars="0" w:firstLine="0"/>
        <w:rPr>
          <w:b/>
          <w:sz w:val="24"/>
        </w:rPr>
      </w:pPr>
      <w:r>
        <w:rPr>
          <w:rFonts w:hint="eastAsia"/>
          <w:sz w:val="24"/>
        </w:rPr>
        <w:t>2022</w:t>
      </w:r>
      <w:r>
        <w:rPr>
          <w:rFonts w:hint="eastAsia"/>
          <w:sz w:val="24"/>
        </w:rPr>
        <w:t>年度，</w:t>
      </w:r>
      <w:r w:rsidRPr="00E74A7A">
        <w:rPr>
          <w:rFonts w:hint="eastAsia"/>
          <w:sz w:val="24"/>
        </w:rPr>
        <w:t>页面“指标”列显示为本单位可推荐的院长奖名额。</w:t>
      </w:r>
    </w:p>
    <w:p w14:paraId="34BDDAB0" w14:textId="77777777"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14:paraId="727B7464" w14:textId="77777777"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14:paraId="052D1419" w14:textId="77777777"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14:paraId="2D68A89F" w14:textId="77777777"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14:paraId="2319B5AE" w14:textId="77777777"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14:paraId="2C5B867D" w14:textId="77777777"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14:paraId="4E433EAE" w14:textId="77777777"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14:paraId="04C867D1" w14:textId="77777777"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14:paraId="17435ECC" w14:textId="77777777"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14:paraId="0E986F7C" w14:textId="77777777"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14:paraId="08F9A471" w14:textId="77777777"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14:paraId="6C2645F6" w14:textId="77777777"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14:paraId="1356D014" w14:textId="77777777"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14:paraId="04793D5A" w14:textId="77777777" w:rsidR="005F4DA3" w:rsidRPr="001711E0" w:rsidRDefault="00AA08B0" w:rsidP="009F5F16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1711E0">
        <w:rPr>
          <w:rFonts w:hint="eastAsia"/>
          <w:color w:val="FF0000"/>
          <w:sz w:val="24"/>
        </w:rPr>
        <w:lastRenderedPageBreak/>
        <w:t>退回操作会将</w:t>
      </w:r>
      <w:r w:rsidRPr="001711E0">
        <w:rPr>
          <w:color w:val="FF0000"/>
          <w:sz w:val="24"/>
        </w:rPr>
        <w:t>申请信息退回</w:t>
      </w:r>
      <w:r w:rsidRPr="001711E0">
        <w:rPr>
          <w:rFonts w:hint="eastAsia"/>
          <w:color w:val="FF0000"/>
          <w:sz w:val="24"/>
        </w:rPr>
        <w:t>到</w:t>
      </w:r>
      <w:r w:rsidRPr="001711E0">
        <w:rPr>
          <w:color w:val="FF0000"/>
          <w:sz w:val="24"/>
        </w:rPr>
        <w:t>申请人，</w:t>
      </w:r>
      <w:r w:rsidRPr="001711E0">
        <w:rPr>
          <w:rFonts w:hint="eastAsia"/>
          <w:color w:val="FF0000"/>
          <w:sz w:val="24"/>
        </w:rPr>
        <w:t>即</w:t>
      </w:r>
      <w:r w:rsidRPr="001711E0">
        <w:rPr>
          <w:color w:val="FF0000"/>
          <w:sz w:val="24"/>
        </w:rPr>
        <w:t>奖教金退回给</w:t>
      </w:r>
      <w:r w:rsidRPr="001711E0">
        <w:rPr>
          <w:rFonts w:hint="eastAsia"/>
          <w:color w:val="FF0000"/>
          <w:sz w:val="24"/>
        </w:rPr>
        <w:t>教师</w:t>
      </w:r>
      <w:r w:rsidRPr="001711E0">
        <w:rPr>
          <w:color w:val="FF0000"/>
          <w:sz w:val="24"/>
        </w:rPr>
        <w:t>，奖学金退回给学生。</w:t>
      </w:r>
    </w:p>
    <w:p w14:paraId="3A334E02" w14:textId="77777777"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14:paraId="5D4471ED" w14:textId="77777777"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14:paraId="25D36AB7" w14:textId="77777777" w:rsidR="00BE4401" w:rsidRPr="001C387A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14:paraId="3AB1AB3F" w14:textId="77777777"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奖学金推荐名单。</w:t>
      </w:r>
    </w:p>
    <w:p w14:paraId="4D0375A4" w14:textId="77777777"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14:paraId="18C4E1AF" w14:textId="77777777"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14:paraId="5412A687" w14:textId="77777777"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14:paraId="6A8B6C78" w14:textId="77777777"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14:paraId="01CD3939" w14:textId="77777777"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9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9"/>
    </w:p>
    <w:p w14:paraId="3918FC53" w14:textId="77777777"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14:paraId="0E94D3F9" w14:textId="77777777"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14:paraId="7E94BD70" w14:textId="77777777"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14:paraId="2B34648E" w14:textId="77777777"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14:paraId="14026099" w14:textId="77777777"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14:paraId="3A408C39" w14:textId="77777777"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14:paraId="59503ADA" w14:textId="77777777"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14:paraId="75EE965B" w14:textId="77777777"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14:paraId="5D0B271B" w14:textId="77777777"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14:paraId="0FE80F01" w14:textId="77777777"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14:paraId="549444D2" w14:textId="77777777"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0"/>
    </w:p>
    <w:p w14:paraId="5721139D" w14:textId="77777777"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14:paraId="2AFA5A62" w14:textId="77777777"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3F1507">
        <w:rPr>
          <w:rFonts w:hint="eastAsia"/>
          <w:sz w:val="24"/>
        </w:rPr>
        <w:t>，可为学生选择参评学科组，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3F1507">
        <w:rPr>
          <w:rFonts w:hint="eastAsia"/>
          <w:sz w:val="24"/>
        </w:rPr>
        <w:t>；</w:t>
      </w:r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14:paraId="616A2E1A" w14:textId="77777777"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14:paraId="417786BE" w14:textId="77777777"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14:paraId="21790510" w14:textId="77777777"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14:paraId="3AC3E8B7" w14:textId="77777777"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14:paraId="08C38D46" w14:textId="77777777"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14:paraId="510F7345" w14:textId="77777777"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14:paraId="58C60AC9" w14:textId="77777777"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14:paraId="4098B05D" w14:textId="77777777"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14:paraId="3CB2B67A" w14:textId="77777777" w:rsidR="003B6365" w:rsidRPr="00FA39F5" w:rsidRDefault="003B6365" w:rsidP="00EC5F79">
      <w:pPr>
        <w:ind w:left="420" w:firstLine="420"/>
      </w:pPr>
    </w:p>
    <w:sectPr w:rsidR="003B6365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0F46C2" w14:textId="77777777" w:rsidR="00673C7A" w:rsidRDefault="00673C7A" w:rsidP="00781D60">
      <w:pPr>
        <w:spacing w:line="240" w:lineRule="auto"/>
      </w:pPr>
      <w:r>
        <w:separator/>
      </w:r>
    </w:p>
  </w:endnote>
  <w:endnote w:type="continuationSeparator" w:id="0">
    <w:p w14:paraId="38D7A2D9" w14:textId="77777777" w:rsidR="00673C7A" w:rsidRDefault="00673C7A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A1731" w14:textId="77777777"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803F20" w14:textId="77777777"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 wp14:anchorId="16921304" wp14:editId="7CF036D9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D03972" w14:textId="77777777"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14:paraId="1238A096" w14:textId="77777777"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963C45" w14:textId="77777777"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E74A7A">
      <w:rPr>
        <w:rStyle w:val="a9"/>
        <w:noProof/>
      </w:rPr>
      <w:t>10</w:t>
    </w:r>
    <w:r>
      <w:rPr>
        <w:rStyle w:val="a9"/>
      </w:rPr>
      <w:fldChar w:fldCharType="end"/>
    </w:r>
  </w:p>
  <w:p w14:paraId="3D92DEEF" w14:textId="77777777"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0360FB" w14:textId="77777777" w:rsidR="00673C7A" w:rsidRDefault="00673C7A" w:rsidP="00781D60">
      <w:pPr>
        <w:spacing w:line="240" w:lineRule="auto"/>
      </w:pPr>
      <w:r>
        <w:separator/>
      </w:r>
    </w:p>
  </w:footnote>
  <w:footnote w:type="continuationSeparator" w:id="0">
    <w:p w14:paraId="37AF8F07" w14:textId="77777777" w:rsidR="00673C7A" w:rsidRDefault="00673C7A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4A0F31" w14:textId="77777777"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14:paraId="1B3584F3" w14:textId="77777777"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2EDE4" w14:textId="77777777"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14:paraId="36ED0D2F" w14:textId="77777777"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 wp14:anchorId="7E11ED35" wp14:editId="10C5FD46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17BBF8" w14:textId="77777777"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6751E17" wp14:editId="76102A8D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06F2C4" w14:textId="77777777"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653D4706" wp14:editId="7ADAAF48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19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20"/>
  </w:num>
  <w:num w:numId="5">
    <w:abstractNumId w:val="25"/>
  </w:num>
  <w:num w:numId="6">
    <w:abstractNumId w:val="24"/>
  </w:num>
  <w:num w:numId="7">
    <w:abstractNumId w:val="2"/>
  </w:num>
  <w:num w:numId="8">
    <w:abstractNumId w:val="5"/>
  </w:num>
  <w:num w:numId="9">
    <w:abstractNumId w:val="22"/>
  </w:num>
  <w:num w:numId="10">
    <w:abstractNumId w:val="9"/>
  </w:num>
  <w:num w:numId="11">
    <w:abstractNumId w:val="23"/>
  </w:num>
  <w:num w:numId="12">
    <w:abstractNumId w:val="16"/>
  </w:num>
  <w:num w:numId="13">
    <w:abstractNumId w:val="6"/>
  </w:num>
  <w:num w:numId="14">
    <w:abstractNumId w:val="13"/>
  </w:num>
  <w:num w:numId="15">
    <w:abstractNumId w:val="10"/>
  </w:num>
  <w:num w:numId="16">
    <w:abstractNumId w:val="18"/>
  </w:num>
  <w:num w:numId="17">
    <w:abstractNumId w:val="17"/>
  </w:num>
  <w:num w:numId="18">
    <w:abstractNumId w:val="21"/>
  </w:num>
  <w:num w:numId="19">
    <w:abstractNumId w:val="8"/>
  </w:num>
  <w:num w:numId="20">
    <w:abstractNumId w:val="11"/>
  </w:num>
  <w:num w:numId="21">
    <w:abstractNumId w:val="12"/>
  </w:num>
  <w:num w:numId="22">
    <w:abstractNumId w:val="14"/>
  </w:num>
  <w:num w:numId="23">
    <w:abstractNumId w:val="19"/>
  </w:num>
  <w:num w:numId="24">
    <w:abstractNumId w:val="4"/>
  </w:num>
  <w:num w:numId="25">
    <w:abstractNumId w:val="15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3F60"/>
    <w:rsid w:val="0001242A"/>
    <w:rsid w:val="00021FAD"/>
    <w:rsid w:val="00032D7C"/>
    <w:rsid w:val="00042932"/>
    <w:rsid w:val="00042B83"/>
    <w:rsid w:val="00044034"/>
    <w:rsid w:val="00064B29"/>
    <w:rsid w:val="00066B4B"/>
    <w:rsid w:val="00071689"/>
    <w:rsid w:val="00083D00"/>
    <w:rsid w:val="000850C3"/>
    <w:rsid w:val="00086B02"/>
    <w:rsid w:val="00091698"/>
    <w:rsid w:val="000B25A7"/>
    <w:rsid w:val="000D5AB9"/>
    <w:rsid w:val="001011BA"/>
    <w:rsid w:val="00104F51"/>
    <w:rsid w:val="00125816"/>
    <w:rsid w:val="00132F6F"/>
    <w:rsid w:val="0014134C"/>
    <w:rsid w:val="00142198"/>
    <w:rsid w:val="0014630F"/>
    <w:rsid w:val="0015006F"/>
    <w:rsid w:val="00151459"/>
    <w:rsid w:val="001572E2"/>
    <w:rsid w:val="001711E0"/>
    <w:rsid w:val="0017552D"/>
    <w:rsid w:val="001A5795"/>
    <w:rsid w:val="001A6C92"/>
    <w:rsid w:val="001B24AC"/>
    <w:rsid w:val="001B6869"/>
    <w:rsid w:val="001C1840"/>
    <w:rsid w:val="001C387A"/>
    <w:rsid w:val="001E57E1"/>
    <w:rsid w:val="00204391"/>
    <w:rsid w:val="0024093F"/>
    <w:rsid w:val="00263ABA"/>
    <w:rsid w:val="00273923"/>
    <w:rsid w:val="00274DF3"/>
    <w:rsid w:val="00275A5E"/>
    <w:rsid w:val="002764D7"/>
    <w:rsid w:val="00283131"/>
    <w:rsid w:val="002832CC"/>
    <w:rsid w:val="00286895"/>
    <w:rsid w:val="00286BF3"/>
    <w:rsid w:val="002961F8"/>
    <w:rsid w:val="002A1740"/>
    <w:rsid w:val="002B5B2F"/>
    <w:rsid w:val="002B677B"/>
    <w:rsid w:val="002B6DDE"/>
    <w:rsid w:val="002B6E54"/>
    <w:rsid w:val="002C4ABA"/>
    <w:rsid w:val="002C6731"/>
    <w:rsid w:val="002D65AE"/>
    <w:rsid w:val="002D6748"/>
    <w:rsid w:val="002E6DE5"/>
    <w:rsid w:val="003004EF"/>
    <w:rsid w:val="00301BB1"/>
    <w:rsid w:val="003117E5"/>
    <w:rsid w:val="00322089"/>
    <w:rsid w:val="0032510E"/>
    <w:rsid w:val="003318AB"/>
    <w:rsid w:val="0033457D"/>
    <w:rsid w:val="0033712B"/>
    <w:rsid w:val="00345BE1"/>
    <w:rsid w:val="00353511"/>
    <w:rsid w:val="003630F8"/>
    <w:rsid w:val="003727E8"/>
    <w:rsid w:val="0037701C"/>
    <w:rsid w:val="00380539"/>
    <w:rsid w:val="00392522"/>
    <w:rsid w:val="003B398C"/>
    <w:rsid w:val="003B6365"/>
    <w:rsid w:val="003C10D4"/>
    <w:rsid w:val="003C2A5F"/>
    <w:rsid w:val="003C307A"/>
    <w:rsid w:val="003C3475"/>
    <w:rsid w:val="003D36E5"/>
    <w:rsid w:val="003D5D5B"/>
    <w:rsid w:val="003E18C6"/>
    <w:rsid w:val="003F0765"/>
    <w:rsid w:val="003F1507"/>
    <w:rsid w:val="004201B1"/>
    <w:rsid w:val="004221CA"/>
    <w:rsid w:val="00447C8D"/>
    <w:rsid w:val="004524FD"/>
    <w:rsid w:val="004551CB"/>
    <w:rsid w:val="004565E6"/>
    <w:rsid w:val="00461E51"/>
    <w:rsid w:val="00495FC0"/>
    <w:rsid w:val="004B1C33"/>
    <w:rsid w:val="004B315A"/>
    <w:rsid w:val="004B5AF4"/>
    <w:rsid w:val="004C1F94"/>
    <w:rsid w:val="004D5751"/>
    <w:rsid w:val="004F5732"/>
    <w:rsid w:val="004F578C"/>
    <w:rsid w:val="004F57FA"/>
    <w:rsid w:val="00526B52"/>
    <w:rsid w:val="00530BED"/>
    <w:rsid w:val="00534485"/>
    <w:rsid w:val="00541566"/>
    <w:rsid w:val="00574AF3"/>
    <w:rsid w:val="00582F56"/>
    <w:rsid w:val="00592A0F"/>
    <w:rsid w:val="005C0C58"/>
    <w:rsid w:val="005D5AE1"/>
    <w:rsid w:val="005E0DE3"/>
    <w:rsid w:val="005E3F4B"/>
    <w:rsid w:val="005F4DA3"/>
    <w:rsid w:val="005F7D31"/>
    <w:rsid w:val="00604D05"/>
    <w:rsid w:val="0060629A"/>
    <w:rsid w:val="0061042E"/>
    <w:rsid w:val="00611F8F"/>
    <w:rsid w:val="006139A7"/>
    <w:rsid w:val="006273B3"/>
    <w:rsid w:val="00633A14"/>
    <w:rsid w:val="00650492"/>
    <w:rsid w:val="00652710"/>
    <w:rsid w:val="0065367C"/>
    <w:rsid w:val="00673C7A"/>
    <w:rsid w:val="00674D1D"/>
    <w:rsid w:val="006751FE"/>
    <w:rsid w:val="0069073B"/>
    <w:rsid w:val="0069768C"/>
    <w:rsid w:val="006A39E1"/>
    <w:rsid w:val="006A77DC"/>
    <w:rsid w:val="006B7742"/>
    <w:rsid w:val="006C3AA5"/>
    <w:rsid w:val="006C3B14"/>
    <w:rsid w:val="006E3B41"/>
    <w:rsid w:val="006E3FC3"/>
    <w:rsid w:val="006F3DFF"/>
    <w:rsid w:val="006F67D7"/>
    <w:rsid w:val="00700E4E"/>
    <w:rsid w:val="00723BD5"/>
    <w:rsid w:val="00737AB9"/>
    <w:rsid w:val="007501CD"/>
    <w:rsid w:val="00753FBD"/>
    <w:rsid w:val="0075606E"/>
    <w:rsid w:val="00781D60"/>
    <w:rsid w:val="00787830"/>
    <w:rsid w:val="00797B0A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2594"/>
    <w:rsid w:val="008436DD"/>
    <w:rsid w:val="00857651"/>
    <w:rsid w:val="00862A9E"/>
    <w:rsid w:val="00890D7F"/>
    <w:rsid w:val="00897B2B"/>
    <w:rsid w:val="008A0AA1"/>
    <w:rsid w:val="008C29C1"/>
    <w:rsid w:val="008E0A39"/>
    <w:rsid w:val="008F7DF4"/>
    <w:rsid w:val="00900BD9"/>
    <w:rsid w:val="00911978"/>
    <w:rsid w:val="0091527F"/>
    <w:rsid w:val="00922075"/>
    <w:rsid w:val="00925CD1"/>
    <w:rsid w:val="0093612B"/>
    <w:rsid w:val="009379CD"/>
    <w:rsid w:val="009532A3"/>
    <w:rsid w:val="0096254E"/>
    <w:rsid w:val="00966743"/>
    <w:rsid w:val="00981FC9"/>
    <w:rsid w:val="009835D4"/>
    <w:rsid w:val="00984C4B"/>
    <w:rsid w:val="00995BC7"/>
    <w:rsid w:val="009B3A89"/>
    <w:rsid w:val="009D054E"/>
    <w:rsid w:val="009D6686"/>
    <w:rsid w:val="009F447C"/>
    <w:rsid w:val="00A26C98"/>
    <w:rsid w:val="00A35336"/>
    <w:rsid w:val="00A374C1"/>
    <w:rsid w:val="00A63878"/>
    <w:rsid w:val="00A73F60"/>
    <w:rsid w:val="00AA08B0"/>
    <w:rsid w:val="00AA690F"/>
    <w:rsid w:val="00AC1FFB"/>
    <w:rsid w:val="00AD35FD"/>
    <w:rsid w:val="00AD78C8"/>
    <w:rsid w:val="00AE1166"/>
    <w:rsid w:val="00AE4991"/>
    <w:rsid w:val="00AE59DB"/>
    <w:rsid w:val="00AF03D7"/>
    <w:rsid w:val="00AF24B8"/>
    <w:rsid w:val="00AF5A6A"/>
    <w:rsid w:val="00AF6BE3"/>
    <w:rsid w:val="00B07D74"/>
    <w:rsid w:val="00B22F50"/>
    <w:rsid w:val="00B310DC"/>
    <w:rsid w:val="00B46C54"/>
    <w:rsid w:val="00B50118"/>
    <w:rsid w:val="00B600F6"/>
    <w:rsid w:val="00B6244B"/>
    <w:rsid w:val="00B658C7"/>
    <w:rsid w:val="00B677DA"/>
    <w:rsid w:val="00B73670"/>
    <w:rsid w:val="00B74813"/>
    <w:rsid w:val="00B843C1"/>
    <w:rsid w:val="00B9663B"/>
    <w:rsid w:val="00B973F5"/>
    <w:rsid w:val="00BA0380"/>
    <w:rsid w:val="00BB72D5"/>
    <w:rsid w:val="00BE4401"/>
    <w:rsid w:val="00BE76E6"/>
    <w:rsid w:val="00BF3364"/>
    <w:rsid w:val="00C23704"/>
    <w:rsid w:val="00C23801"/>
    <w:rsid w:val="00C33A01"/>
    <w:rsid w:val="00C355F5"/>
    <w:rsid w:val="00C37595"/>
    <w:rsid w:val="00C42DB4"/>
    <w:rsid w:val="00C77F52"/>
    <w:rsid w:val="00C83132"/>
    <w:rsid w:val="00C9678F"/>
    <w:rsid w:val="00CC1166"/>
    <w:rsid w:val="00CE2F93"/>
    <w:rsid w:val="00CF21D8"/>
    <w:rsid w:val="00D12FC5"/>
    <w:rsid w:val="00D24DE1"/>
    <w:rsid w:val="00D342F2"/>
    <w:rsid w:val="00D379F6"/>
    <w:rsid w:val="00D40AAD"/>
    <w:rsid w:val="00D46E14"/>
    <w:rsid w:val="00D503B2"/>
    <w:rsid w:val="00D608D5"/>
    <w:rsid w:val="00D6329E"/>
    <w:rsid w:val="00D74B86"/>
    <w:rsid w:val="00D761A2"/>
    <w:rsid w:val="00D8709D"/>
    <w:rsid w:val="00DA051A"/>
    <w:rsid w:val="00DA25AC"/>
    <w:rsid w:val="00DA2FCF"/>
    <w:rsid w:val="00DB2B3D"/>
    <w:rsid w:val="00DC5F80"/>
    <w:rsid w:val="00DD3709"/>
    <w:rsid w:val="00DE0F51"/>
    <w:rsid w:val="00DE248F"/>
    <w:rsid w:val="00E008C0"/>
    <w:rsid w:val="00E10029"/>
    <w:rsid w:val="00E221A0"/>
    <w:rsid w:val="00E24B0A"/>
    <w:rsid w:val="00E25EC3"/>
    <w:rsid w:val="00E2621A"/>
    <w:rsid w:val="00E4212F"/>
    <w:rsid w:val="00E516D8"/>
    <w:rsid w:val="00E54C32"/>
    <w:rsid w:val="00E57B3D"/>
    <w:rsid w:val="00E606A2"/>
    <w:rsid w:val="00E74A7A"/>
    <w:rsid w:val="00E74CA0"/>
    <w:rsid w:val="00E8597A"/>
    <w:rsid w:val="00E9382A"/>
    <w:rsid w:val="00EA0E7B"/>
    <w:rsid w:val="00EB4245"/>
    <w:rsid w:val="00EC5F79"/>
    <w:rsid w:val="00EE1D64"/>
    <w:rsid w:val="00EF0832"/>
    <w:rsid w:val="00EF482F"/>
    <w:rsid w:val="00F101C4"/>
    <w:rsid w:val="00F466EB"/>
    <w:rsid w:val="00F6342D"/>
    <w:rsid w:val="00F67797"/>
    <w:rsid w:val="00F705B7"/>
    <w:rsid w:val="00F86165"/>
    <w:rsid w:val="00F87AAD"/>
    <w:rsid w:val="00F927F0"/>
    <w:rsid w:val="00FA1A9F"/>
    <w:rsid w:val="00FA39F5"/>
    <w:rsid w:val="00FA49AB"/>
    <w:rsid w:val="00FA6A19"/>
    <w:rsid w:val="00FB2F8B"/>
    <w:rsid w:val="00FB3F4C"/>
    <w:rsid w:val="00FC2B72"/>
    <w:rsid w:val="00FC694F"/>
    <w:rsid w:val="00FE2BC9"/>
    <w:rsid w:val="00FE6383"/>
    <w:rsid w:val="00FE7C51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E99807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TOC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TOC2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2</TotalTime>
  <Pages>12</Pages>
  <Words>665</Words>
  <Characters>3792</Characters>
  <Application>Microsoft Office Word</Application>
  <DocSecurity>0</DocSecurity>
  <Lines>31</Lines>
  <Paragraphs>8</Paragraphs>
  <ScaleCrop>false</ScaleCrop>
  <Company/>
  <LinksUpToDate>false</LinksUpToDate>
  <CharactersWithSpaces>4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赵怡斐</cp:lastModifiedBy>
  <cp:revision>283</cp:revision>
  <dcterms:created xsi:type="dcterms:W3CDTF">2018-03-12T07:57:00Z</dcterms:created>
  <dcterms:modified xsi:type="dcterms:W3CDTF">2023-03-15T03:05:00Z</dcterms:modified>
</cp:coreProperties>
</file>